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1C78A0" w14:textId="77777777" w:rsidR="002A6822" w:rsidRPr="00720EA1" w:rsidRDefault="002A6822" w:rsidP="002A6822">
      <w:pPr>
        <w:pStyle w:val="berschrift1"/>
        <w:rPr>
          <w:iCs/>
          <w:color w:val="002060"/>
          <w:sz w:val="36"/>
          <w:szCs w:val="36"/>
        </w:rPr>
      </w:pPr>
      <w:r w:rsidRPr="00720EA1">
        <w:rPr>
          <w:iCs/>
          <w:color w:val="002060"/>
          <w:sz w:val="48"/>
          <w:szCs w:val="48"/>
        </w:rPr>
        <w:t xml:space="preserve">Prozesse sichtbar machen </w:t>
      </w:r>
      <w:r w:rsidRPr="00720EA1">
        <w:rPr>
          <w:iCs/>
          <w:color w:val="002060"/>
          <w:sz w:val="48"/>
          <w:szCs w:val="48"/>
        </w:rPr>
        <w:br/>
      </w:r>
      <w:r w:rsidRPr="00720EA1">
        <w:rPr>
          <w:iCs/>
          <w:color w:val="002060"/>
          <w:sz w:val="36"/>
          <w:szCs w:val="36"/>
        </w:rPr>
        <w:t xml:space="preserve">am Beispiel </w:t>
      </w:r>
      <w:r w:rsidR="00DA677F" w:rsidRPr="00720EA1">
        <w:rPr>
          <w:iCs/>
          <w:color w:val="002060"/>
          <w:sz w:val="36"/>
          <w:szCs w:val="36"/>
        </w:rPr>
        <w:t xml:space="preserve">der </w:t>
      </w:r>
      <w:r w:rsidRPr="00720EA1">
        <w:rPr>
          <w:iCs/>
          <w:color w:val="002060"/>
          <w:sz w:val="36"/>
          <w:szCs w:val="36"/>
        </w:rPr>
        <w:t xml:space="preserve">Honorarrechnung eines Objektplaners </w:t>
      </w:r>
    </w:p>
    <w:p w14:paraId="564C7D6C" w14:textId="77777777" w:rsidR="00890EEA" w:rsidRPr="00890EEA" w:rsidRDefault="00890EEA" w:rsidP="00890EEA"/>
    <w:p w14:paraId="4F747645" w14:textId="77777777" w:rsidR="00890EEA" w:rsidRPr="00DA677F" w:rsidRDefault="00890EEA" w:rsidP="00720EA1">
      <w:pPr>
        <w:spacing w:line="240" w:lineRule="auto"/>
      </w:pPr>
      <w:r>
        <w:t xml:space="preserve">Prozesse können nur </w:t>
      </w:r>
      <w:r w:rsidRPr="0092364C">
        <w:rPr>
          <w:b/>
        </w:rPr>
        <w:t xml:space="preserve">gesteuert </w:t>
      </w:r>
      <w:r>
        <w:t xml:space="preserve">werden, wenn sie </w:t>
      </w:r>
      <w:r w:rsidRPr="0092364C">
        <w:rPr>
          <w:b/>
        </w:rPr>
        <w:t>durchschaubar, übersichtlich</w:t>
      </w:r>
      <w:r>
        <w:t xml:space="preserve"> sind. Prozesse können schriftsprachlich beschrieben werden; geeigneter ist aber die graphische Darstellung als </w:t>
      </w:r>
      <w:r w:rsidRPr="00DF31D9">
        <w:rPr>
          <w:b/>
        </w:rPr>
        <w:t>„Flussdiagramm“.</w:t>
      </w:r>
      <w:r>
        <w:rPr>
          <w:color w:val="0000FF"/>
        </w:rPr>
        <w:t xml:space="preserve"> </w:t>
      </w:r>
    </w:p>
    <w:p w14:paraId="41EA0D55" w14:textId="77777777" w:rsidR="00890EEA" w:rsidRDefault="00890EEA" w:rsidP="00720EA1">
      <w:pPr>
        <w:spacing w:line="240" w:lineRule="auto"/>
      </w:pPr>
      <w:r>
        <w:t xml:space="preserve">Für Flussdiagramme wurde die Norm </w:t>
      </w:r>
      <w:r w:rsidRPr="00DF31D9">
        <w:rPr>
          <w:b/>
        </w:rPr>
        <w:t>DIN 66001</w:t>
      </w:r>
      <w:r>
        <w:t xml:space="preserve"> Informationsverarbeitung, Sinnbilder und ihre Anwendung, geschaffen. Diese Norm wurde für die Herstellung von Software geschaffen. Schriftsprache – wie Sprache ganz allgemein – ist interpretationsfähig. </w:t>
      </w:r>
      <w:r w:rsidRPr="004F0FBA">
        <w:t>Anschaulicher</w:t>
      </w:r>
      <w:r w:rsidR="00585E12">
        <w:t xml:space="preserve"> und präziser</w:t>
      </w:r>
      <w:r w:rsidRPr="00DF31D9">
        <w:rPr>
          <w:b/>
        </w:rPr>
        <w:t xml:space="preserve"> </w:t>
      </w:r>
      <w:r w:rsidR="00585E12">
        <w:t>für das Planungs- und Bau</w:t>
      </w:r>
      <w:r w:rsidRPr="004F0FBA">
        <w:t>management</w:t>
      </w:r>
      <w:r>
        <w:rPr>
          <w:b/>
        </w:rPr>
        <w:t xml:space="preserve"> </w:t>
      </w:r>
      <w:r>
        <w:t xml:space="preserve">ist eine Darstellung, bei der die verantwortlichen Bearbeiter mit ihren Arbeitsaufgaben beim </w:t>
      </w:r>
      <w:r w:rsidRPr="00DF31D9">
        <w:rPr>
          <w:b/>
        </w:rPr>
        <w:t xml:space="preserve">Prozessdurchlauf </w:t>
      </w:r>
      <w:r>
        <w:t xml:space="preserve">klar zu erkennen sind. </w:t>
      </w:r>
    </w:p>
    <w:p w14:paraId="4B0E4EAB" w14:textId="77777777" w:rsidR="00585E12" w:rsidRDefault="00890EEA" w:rsidP="00720EA1">
      <w:pPr>
        <w:spacing w:line="240" w:lineRule="auto"/>
      </w:pPr>
      <w:r>
        <w:t>Flussdiagramme einmal aufgestellt vermitteln bildhaft und schnell Zusammenhänge</w:t>
      </w:r>
      <w:r w:rsidR="00585E12">
        <w:t xml:space="preserve"> und vermitteln auch Fremden Einblicke in Prozessabläufe. </w:t>
      </w:r>
    </w:p>
    <w:p w14:paraId="7EECD953" w14:textId="77777777" w:rsidR="00B14AF9" w:rsidRDefault="00B14AF9" w:rsidP="00720EA1">
      <w:pPr>
        <w:spacing w:line="240" w:lineRule="auto"/>
      </w:pPr>
    </w:p>
    <w:p w14:paraId="5F5A31DF" w14:textId="77777777" w:rsidR="00585E12" w:rsidRDefault="00585E12" w:rsidP="00720EA1">
      <w:pPr>
        <w:spacing w:line="240" w:lineRule="auto"/>
      </w:pPr>
      <w:r>
        <w:t xml:space="preserve">Das nebenstehende Flussdiagramm vermittelt </w:t>
      </w:r>
      <w:r w:rsidR="007D2499">
        <w:t xml:space="preserve">als Beispiel </w:t>
      </w:r>
      <w:r>
        <w:t xml:space="preserve">einem Dienstleister folgendes: </w:t>
      </w:r>
    </w:p>
    <w:p w14:paraId="2238276F" w14:textId="77777777" w:rsidR="00585E12" w:rsidRDefault="00585E12" w:rsidP="00720EA1">
      <w:pPr>
        <w:numPr>
          <w:ilvl w:val="0"/>
          <w:numId w:val="1"/>
        </w:numPr>
        <w:spacing w:line="240" w:lineRule="auto"/>
      </w:pPr>
      <w:r>
        <w:t xml:space="preserve">Den Wunsch des AG </w:t>
      </w:r>
      <w:r w:rsidRPr="00585E12">
        <w:rPr>
          <w:b/>
        </w:rPr>
        <w:t>wie</w:t>
      </w:r>
      <w:r>
        <w:t xml:space="preserve"> eine Rechnung aufgestellt sein muss, um prüffähig zu sein</w:t>
      </w:r>
    </w:p>
    <w:p w14:paraId="5F4D849F" w14:textId="77777777" w:rsidR="002A6822" w:rsidRDefault="00585E12" w:rsidP="00720EA1">
      <w:pPr>
        <w:numPr>
          <w:ilvl w:val="0"/>
          <w:numId w:val="1"/>
        </w:numPr>
        <w:spacing w:line="240" w:lineRule="auto"/>
      </w:pPr>
      <w:r>
        <w:t xml:space="preserve">An </w:t>
      </w:r>
      <w:r w:rsidRPr="00585E12">
        <w:rPr>
          <w:b/>
        </w:rPr>
        <w:t>wen</w:t>
      </w:r>
      <w:r>
        <w:t xml:space="preserve"> die Rechnung adressiert sein muss einschl. etwaiger Kopien </w:t>
      </w:r>
    </w:p>
    <w:p w14:paraId="3BE5A38D" w14:textId="77777777" w:rsidR="00585E12" w:rsidRDefault="00585E12" w:rsidP="00720EA1">
      <w:pPr>
        <w:numPr>
          <w:ilvl w:val="0"/>
          <w:numId w:val="1"/>
        </w:numPr>
        <w:spacing w:line="240" w:lineRule="auto"/>
      </w:pPr>
      <w:r>
        <w:t xml:space="preserve">Nach </w:t>
      </w:r>
      <w:r w:rsidRPr="00585E12">
        <w:rPr>
          <w:b/>
        </w:rPr>
        <w:t>wie viel Arbeitstagen</w:t>
      </w:r>
      <w:r>
        <w:t xml:space="preserve"> frühestens mit dem Geldeingang zu rechnen ist </w:t>
      </w:r>
    </w:p>
    <w:p w14:paraId="73C01F40" w14:textId="77777777" w:rsidR="007D2499" w:rsidRPr="002A6822" w:rsidRDefault="007D2499" w:rsidP="00720EA1">
      <w:pPr>
        <w:numPr>
          <w:ilvl w:val="0"/>
          <w:numId w:val="1"/>
        </w:numPr>
        <w:spacing w:line="240" w:lineRule="auto"/>
      </w:pPr>
      <w:r w:rsidRPr="007D2499">
        <w:rPr>
          <w:b/>
        </w:rPr>
        <w:t>Verständnis</w:t>
      </w:r>
      <w:r>
        <w:t xml:space="preserve"> für den Durchlauf seiner Rechnung bei der </w:t>
      </w:r>
      <w:proofErr w:type="spellStart"/>
      <w:r>
        <w:t>Auftraggeberorganisation</w:t>
      </w:r>
      <w:proofErr w:type="spellEnd"/>
      <w:r>
        <w:t xml:space="preserve"> </w:t>
      </w:r>
    </w:p>
    <w:p w14:paraId="2C7BE1F2" w14:textId="77777777" w:rsidR="007D2499" w:rsidRDefault="007D2499" w:rsidP="00720EA1">
      <w:pPr>
        <w:spacing w:line="240" w:lineRule="auto"/>
      </w:pPr>
    </w:p>
    <w:p w14:paraId="2797D8F5" w14:textId="77777777" w:rsidR="007D2499" w:rsidRDefault="007D2499" w:rsidP="00720EA1">
      <w:pPr>
        <w:spacing w:line="240" w:lineRule="auto"/>
      </w:pPr>
      <w:r>
        <w:t>Das Ablaufdiagramm, dem Auftrag angehängt,</w:t>
      </w:r>
      <w:r w:rsidR="00DA677F">
        <w:t xml:space="preserve"> vermeidet Irrläufer und</w:t>
      </w:r>
      <w:r>
        <w:t xml:space="preserve"> unnötige Nachfragen bei Stellen der </w:t>
      </w:r>
      <w:proofErr w:type="spellStart"/>
      <w:r>
        <w:t>Auftraggeberorganisation</w:t>
      </w:r>
      <w:proofErr w:type="spellEnd"/>
      <w:r>
        <w:t>. Einmal aufgestellt</w:t>
      </w:r>
      <w:r w:rsidR="00DA677F">
        <w:t>,</w:t>
      </w:r>
      <w:r>
        <w:t xml:space="preserve"> hilft es allen Beteiligten ohne Mühe Zeit und damit Geld zu sparen</w:t>
      </w:r>
      <w:r w:rsidR="00B14AF9">
        <w:t>,</w:t>
      </w:r>
      <w:r w:rsidR="00DA677F">
        <w:t xml:space="preserve"> bzw. </w:t>
      </w:r>
      <w:r w:rsidR="0001237E">
        <w:t xml:space="preserve">Ablenkung von den dringenden Aufgaben durch Telefonstörungen und </w:t>
      </w:r>
      <w:r w:rsidR="00DA677F">
        <w:t xml:space="preserve">Stress zu vermeiden. </w:t>
      </w:r>
    </w:p>
    <w:p w14:paraId="076AF2E5" w14:textId="77777777" w:rsidR="002A6822" w:rsidRDefault="002A6822" w:rsidP="00720EA1">
      <w:pPr>
        <w:spacing w:line="240" w:lineRule="auto"/>
      </w:pPr>
      <w:r>
        <w:br w:type="page"/>
      </w:r>
      <w:r>
        <w:object w:dxaOrig="11498" w:dyaOrig="16033" w14:anchorId="2CF4DE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81.5pt;height:672pt" o:ole="">
            <v:imagedata r:id="rId7" o:title=""/>
          </v:shape>
          <o:OLEObject Type="Embed" ProgID="Visio.Drawing.11" ShapeID="_x0000_i1078" DrawAspect="Content" ObjectID="_1832690213" r:id="rId8"/>
        </w:object>
      </w:r>
    </w:p>
    <w:sectPr w:rsidR="002A6822" w:rsidSect="002D03B8">
      <w:headerReference w:type="default" r:id="rId9"/>
      <w:footerReference w:type="default" r:id="rId10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D644B9" w14:textId="77777777" w:rsidR="00435AEA" w:rsidRDefault="00435AEA">
      <w:r>
        <w:separator/>
      </w:r>
    </w:p>
  </w:endnote>
  <w:endnote w:type="continuationSeparator" w:id="0">
    <w:p w14:paraId="3D12D1C1" w14:textId="77777777" w:rsidR="00435AEA" w:rsidRDefault="00435A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86EEA8" w14:textId="25FE5E05" w:rsidR="00534A58" w:rsidRDefault="00000000" w:rsidP="00DA677F">
    <w:pPr>
      <w:pStyle w:val="Fuzeile"/>
      <w:tabs>
        <w:tab w:val="clear" w:pos="9072"/>
        <w:tab w:val="right" w:pos="9540"/>
      </w:tabs>
    </w:pPr>
    <w:fldSimple w:instr=" FILENAME   \* MERGEFORMAT ">
      <w:r w:rsidR="00E3673D">
        <w:rPr>
          <w:noProof/>
        </w:rPr>
        <w:t>Prozesse sichtbar machen.doc</w:t>
      </w:r>
    </w:fldSimple>
    <w:r w:rsidR="00534A58">
      <w:tab/>
    </w:r>
    <w:r w:rsidR="00720EA1">
      <w:t>V01</w:t>
    </w:r>
    <w:r w:rsidR="00534A58">
      <w:tab/>
    </w:r>
    <w:r w:rsidR="00534A58">
      <w:fldChar w:fldCharType="begin"/>
    </w:r>
    <w:r w:rsidR="00534A58">
      <w:instrText xml:space="preserve"> PAGE   \* MERGEFORMAT </w:instrText>
    </w:r>
    <w:r w:rsidR="00534A58">
      <w:fldChar w:fldCharType="separate"/>
    </w:r>
    <w:r w:rsidR="00534A58">
      <w:rPr>
        <w:noProof/>
      </w:rPr>
      <w:t>2</w:t>
    </w:r>
    <w:r w:rsidR="00534A58">
      <w:fldChar w:fldCharType="end"/>
    </w:r>
    <w:r w:rsidR="00534A58">
      <w:t xml:space="preserve"> / </w:t>
    </w:r>
    <w:fldSimple w:instr=" NUMPAGES   \* MERGEFORMAT ">
      <w:r w:rsidR="00534A58">
        <w:rPr>
          <w:noProof/>
        </w:rPr>
        <w:t>2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2DA88" w14:textId="77777777" w:rsidR="00435AEA" w:rsidRDefault="00435AEA">
      <w:r>
        <w:separator/>
      </w:r>
    </w:p>
  </w:footnote>
  <w:footnote w:type="continuationSeparator" w:id="0">
    <w:p w14:paraId="569C0F4A" w14:textId="77777777" w:rsidR="00435AEA" w:rsidRDefault="00435A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AE140F" w14:textId="005A93DC" w:rsidR="00720EA1" w:rsidRPr="00720EA1" w:rsidRDefault="00720EA1" w:rsidP="00720EA1">
    <w:pPr>
      <w:pStyle w:val="Kopfzeile"/>
      <w:pBdr>
        <w:bottom w:val="single" w:sz="4" w:space="1" w:color="auto"/>
      </w:pBdr>
      <w:spacing w:line="240" w:lineRule="auto"/>
      <w:jc w:val="right"/>
      <w:rPr>
        <w:i/>
        <w:iCs/>
        <w:sz w:val="22"/>
        <w:szCs w:val="22"/>
      </w:rPr>
    </w:pPr>
    <w:r w:rsidRPr="00720EA1">
      <w:rPr>
        <w:i/>
        <w:iCs/>
        <w:sz w:val="22"/>
        <w:szCs w:val="22"/>
      </w:rPr>
      <w:t>Walter Volkman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A141F94"/>
    <w:multiLevelType w:val="hybridMultilevel"/>
    <w:tmpl w:val="5250449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3565404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6822"/>
    <w:rsid w:val="00001E3D"/>
    <w:rsid w:val="000036A2"/>
    <w:rsid w:val="00003CD1"/>
    <w:rsid w:val="00004309"/>
    <w:rsid w:val="000047A5"/>
    <w:rsid w:val="000069C7"/>
    <w:rsid w:val="00007451"/>
    <w:rsid w:val="00011B2E"/>
    <w:rsid w:val="0001237E"/>
    <w:rsid w:val="00013516"/>
    <w:rsid w:val="00013918"/>
    <w:rsid w:val="00024393"/>
    <w:rsid w:val="00033095"/>
    <w:rsid w:val="00034710"/>
    <w:rsid w:val="000357D0"/>
    <w:rsid w:val="000359C9"/>
    <w:rsid w:val="00036151"/>
    <w:rsid w:val="000377B1"/>
    <w:rsid w:val="00037DF2"/>
    <w:rsid w:val="00041042"/>
    <w:rsid w:val="00042829"/>
    <w:rsid w:val="00043309"/>
    <w:rsid w:val="00050D76"/>
    <w:rsid w:val="00051291"/>
    <w:rsid w:val="00057C67"/>
    <w:rsid w:val="00057F59"/>
    <w:rsid w:val="00063455"/>
    <w:rsid w:val="0006500E"/>
    <w:rsid w:val="00071D11"/>
    <w:rsid w:val="00072A81"/>
    <w:rsid w:val="00085676"/>
    <w:rsid w:val="0008774F"/>
    <w:rsid w:val="00093EA0"/>
    <w:rsid w:val="0009612B"/>
    <w:rsid w:val="000A00DF"/>
    <w:rsid w:val="000B00FF"/>
    <w:rsid w:val="000B474D"/>
    <w:rsid w:val="000B6D63"/>
    <w:rsid w:val="000B7FFC"/>
    <w:rsid w:val="000C2DB3"/>
    <w:rsid w:val="000D6A0B"/>
    <w:rsid w:val="000E1019"/>
    <w:rsid w:val="000E66C2"/>
    <w:rsid w:val="000F53CF"/>
    <w:rsid w:val="000F5F83"/>
    <w:rsid w:val="000F6742"/>
    <w:rsid w:val="00102A5A"/>
    <w:rsid w:val="0010724A"/>
    <w:rsid w:val="001115FE"/>
    <w:rsid w:val="00112112"/>
    <w:rsid w:val="0011244A"/>
    <w:rsid w:val="00113BDE"/>
    <w:rsid w:val="00116FF2"/>
    <w:rsid w:val="0012066D"/>
    <w:rsid w:val="00120F09"/>
    <w:rsid w:val="001228EF"/>
    <w:rsid w:val="00125F80"/>
    <w:rsid w:val="00126E8D"/>
    <w:rsid w:val="00130062"/>
    <w:rsid w:val="0013038C"/>
    <w:rsid w:val="00131CDB"/>
    <w:rsid w:val="001323CD"/>
    <w:rsid w:val="0013331C"/>
    <w:rsid w:val="00140EE2"/>
    <w:rsid w:val="001434A1"/>
    <w:rsid w:val="00143696"/>
    <w:rsid w:val="00144B6C"/>
    <w:rsid w:val="001455FD"/>
    <w:rsid w:val="00147419"/>
    <w:rsid w:val="00153265"/>
    <w:rsid w:val="0015648F"/>
    <w:rsid w:val="0016155D"/>
    <w:rsid w:val="001621C2"/>
    <w:rsid w:val="00162B40"/>
    <w:rsid w:val="00165A26"/>
    <w:rsid w:val="00166155"/>
    <w:rsid w:val="00176D0E"/>
    <w:rsid w:val="00185028"/>
    <w:rsid w:val="00186813"/>
    <w:rsid w:val="00192B62"/>
    <w:rsid w:val="001A2757"/>
    <w:rsid w:val="001A5478"/>
    <w:rsid w:val="001A6EC3"/>
    <w:rsid w:val="001C69F7"/>
    <w:rsid w:val="001C7F9E"/>
    <w:rsid w:val="001D2C1A"/>
    <w:rsid w:val="001D3A4A"/>
    <w:rsid w:val="001D52A6"/>
    <w:rsid w:val="001D5627"/>
    <w:rsid w:val="001E02CB"/>
    <w:rsid w:val="001E0D29"/>
    <w:rsid w:val="001E333E"/>
    <w:rsid w:val="001F4344"/>
    <w:rsid w:val="001F4EAF"/>
    <w:rsid w:val="001F4F68"/>
    <w:rsid w:val="001F4FBF"/>
    <w:rsid w:val="001F58D4"/>
    <w:rsid w:val="00201097"/>
    <w:rsid w:val="00204B56"/>
    <w:rsid w:val="00205772"/>
    <w:rsid w:val="00215789"/>
    <w:rsid w:val="002245E9"/>
    <w:rsid w:val="0023275C"/>
    <w:rsid w:val="00246654"/>
    <w:rsid w:val="00247D7E"/>
    <w:rsid w:val="00250342"/>
    <w:rsid w:val="002503F2"/>
    <w:rsid w:val="00262AA2"/>
    <w:rsid w:val="0026530A"/>
    <w:rsid w:val="00267731"/>
    <w:rsid w:val="00267B0A"/>
    <w:rsid w:val="0027282B"/>
    <w:rsid w:val="00273011"/>
    <w:rsid w:val="00277933"/>
    <w:rsid w:val="00281574"/>
    <w:rsid w:val="0028526B"/>
    <w:rsid w:val="0028609C"/>
    <w:rsid w:val="002910AA"/>
    <w:rsid w:val="00292089"/>
    <w:rsid w:val="00293014"/>
    <w:rsid w:val="00296E73"/>
    <w:rsid w:val="002A0DE0"/>
    <w:rsid w:val="002A2431"/>
    <w:rsid w:val="002A3D7B"/>
    <w:rsid w:val="002A6822"/>
    <w:rsid w:val="002A7CD8"/>
    <w:rsid w:val="002C1220"/>
    <w:rsid w:val="002C3AC2"/>
    <w:rsid w:val="002C77C7"/>
    <w:rsid w:val="002D03B8"/>
    <w:rsid w:val="002D19AD"/>
    <w:rsid w:val="002D2E82"/>
    <w:rsid w:val="002D4E64"/>
    <w:rsid w:val="002D5938"/>
    <w:rsid w:val="002D6254"/>
    <w:rsid w:val="002E1DD2"/>
    <w:rsid w:val="002E22D8"/>
    <w:rsid w:val="002F6EBB"/>
    <w:rsid w:val="0030188B"/>
    <w:rsid w:val="003121C6"/>
    <w:rsid w:val="00313703"/>
    <w:rsid w:val="00314657"/>
    <w:rsid w:val="00315611"/>
    <w:rsid w:val="00316D65"/>
    <w:rsid w:val="003209D8"/>
    <w:rsid w:val="003236E7"/>
    <w:rsid w:val="003379F2"/>
    <w:rsid w:val="00337CAB"/>
    <w:rsid w:val="00340258"/>
    <w:rsid w:val="003412A6"/>
    <w:rsid w:val="003423A8"/>
    <w:rsid w:val="00344D53"/>
    <w:rsid w:val="00346111"/>
    <w:rsid w:val="0034723C"/>
    <w:rsid w:val="00354616"/>
    <w:rsid w:val="0035772C"/>
    <w:rsid w:val="0036046A"/>
    <w:rsid w:val="003635C2"/>
    <w:rsid w:val="00364622"/>
    <w:rsid w:val="003679D5"/>
    <w:rsid w:val="003707E8"/>
    <w:rsid w:val="00370E25"/>
    <w:rsid w:val="00374263"/>
    <w:rsid w:val="00375FB1"/>
    <w:rsid w:val="00381EE3"/>
    <w:rsid w:val="00383A8D"/>
    <w:rsid w:val="00384091"/>
    <w:rsid w:val="00385A1C"/>
    <w:rsid w:val="00392863"/>
    <w:rsid w:val="00396F96"/>
    <w:rsid w:val="00397BEA"/>
    <w:rsid w:val="003A062C"/>
    <w:rsid w:val="003A40ED"/>
    <w:rsid w:val="003A49C9"/>
    <w:rsid w:val="003A5F28"/>
    <w:rsid w:val="003A63C2"/>
    <w:rsid w:val="003A64E7"/>
    <w:rsid w:val="003A6882"/>
    <w:rsid w:val="003A73B2"/>
    <w:rsid w:val="003A7B06"/>
    <w:rsid w:val="003A7C4A"/>
    <w:rsid w:val="003B4E71"/>
    <w:rsid w:val="003B4EB7"/>
    <w:rsid w:val="003C0525"/>
    <w:rsid w:val="003C1FC6"/>
    <w:rsid w:val="003C4C25"/>
    <w:rsid w:val="003C4D08"/>
    <w:rsid w:val="003C5E72"/>
    <w:rsid w:val="003D130B"/>
    <w:rsid w:val="003D1F5C"/>
    <w:rsid w:val="003D6E97"/>
    <w:rsid w:val="003E1350"/>
    <w:rsid w:val="003E3411"/>
    <w:rsid w:val="003F0787"/>
    <w:rsid w:val="003F09DA"/>
    <w:rsid w:val="003F0B8A"/>
    <w:rsid w:val="003F67AB"/>
    <w:rsid w:val="003F7AFC"/>
    <w:rsid w:val="00401102"/>
    <w:rsid w:val="00407FAE"/>
    <w:rsid w:val="0041138A"/>
    <w:rsid w:val="00415C3F"/>
    <w:rsid w:val="00421FE2"/>
    <w:rsid w:val="0042715C"/>
    <w:rsid w:val="00435AEA"/>
    <w:rsid w:val="00436B39"/>
    <w:rsid w:val="004406C4"/>
    <w:rsid w:val="00441ABB"/>
    <w:rsid w:val="00444278"/>
    <w:rsid w:val="00446A1D"/>
    <w:rsid w:val="00447ECA"/>
    <w:rsid w:val="00450615"/>
    <w:rsid w:val="00450635"/>
    <w:rsid w:val="00451F7A"/>
    <w:rsid w:val="004544FD"/>
    <w:rsid w:val="00456EE4"/>
    <w:rsid w:val="004675DA"/>
    <w:rsid w:val="00470157"/>
    <w:rsid w:val="00472D07"/>
    <w:rsid w:val="00477E82"/>
    <w:rsid w:val="00480790"/>
    <w:rsid w:val="004836E3"/>
    <w:rsid w:val="00484090"/>
    <w:rsid w:val="00486435"/>
    <w:rsid w:val="0049195C"/>
    <w:rsid w:val="004948A1"/>
    <w:rsid w:val="004A1CAF"/>
    <w:rsid w:val="004A28E2"/>
    <w:rsid w:val="004A29C4"/>
    <w:rsid w:val="004A2F8C"/>
    <w:rsid w:val="004A4919"/>
    <w:rsid w:val="004B1AA1"/>
    <w:rsid w:val="004B61BD"/>
    <w:rsid w:val="004B6CDF"/>
    <w:rsid w:val="004C795B"/>
    <w:rsid w:val="004C7D92"/>
    <w:rsid w:val="004F5A8B"/>
    <w:rsid w:val="005026D9"/>
    <w:rsid w:val="00503191"/>
    <w:rsid w:val="00507E72"/>
    <w:rsid w:val="00515D96"/>
    <w:rsid w:val="00521CD0"/>
    <w:rsid w:val="00521E4D"/>
    <w:rsid w:val="00524588"/>
    <w:rsid w:val="00530099"/>
    <w:rsid w:val="005328F8"/>
    <w:rsid w:val="00534A58"/>
    <w:rsid w:val="00537D65"/>
    <w:rsid w:val="00540736"/>
    <w:rsid w:val="00540C82"/>
    <w:rsid w:val="00540D6F"/>
    <w:rsid w:val="00544DD2"/>
    <w:rsid w:val="00545D45"/>
    <w:rsid w:val="005474D1"/>
    <w:rsid w:val="00547FBC"/>
    <w:rsid w:val="005508BE"/>
    <w:rsid w:val="00552575"/>
    <w:rsid w:val="005547F9"/>
    <w:rsid w:val="005548D4"/>
    <w:rsid w:val="005628D0"/>
    <w:rsid w:val="00562969"/>
    <w:rsid w:val="005656D0"/>
    <w:rsid w:val="0056623B"/>
    <w:rsid w:val="005734BA"/>
    <w:rsid w:val="00582148"/>
    <w:rsid w:val="00582526"/>
    <w:rsid w:val="00582868"/>
    <w:rsid w:val="005838B5"/>
    <w:rsid w:val="00585E12"/>
    <w:rsid w:val="005869E0"/>
    <w:rsid w:val="00592339"/>
    <w:rsid w:val="005938C2"/>
    <w:rsid w:val="005939A9"/>
    <w:rsid w:val="005A14D4"/>
    <w:rsid w:val="005A1771"/>
    <w:rsid w:val="005A18FB"/>
    <w:rsid w:val="005A7834"/>
    <w:rsid w:val="005B0CE4"/>
    <w:rsid w:val="005B3C24"/>
    <w:rsid w:val="005C3530"/>
    <w:rsid w:val="005C3D34"/>
    <w:rsid w:val="005D03F9"/>
    <w:rsid w:val="005D2107"/>
    <w:rsid w:val="005D43C2"/>
    <w:rsid w:val="005E0716"/>
    <w:rsid w:val="005E4FD4"/>
    <w:rsid w:val="005F14D3"/>
    <w:rsid w:val="005F262E"/>
    <w:rsid w:val="005F59FF"/>
    <w:rsid w:val="005F68A6"/>
    <w:rsid w:val="005F6BC9"/>
    <w:rsid w:val="00601610"/>
    <w:rsid w:val="00601668"/>
    <w:rsid w:val="00611728"/>
    <w:rsid w:val="00614FD9"/>
    <w:rsid w:val="00622C8F"/>
    <w:rsid w:val="00624057"/>
    <w:rsid w:val="0062507B"/>
    <w:rsid w:val="00632814"/>
    <w:rsid w:val="0063349F"/>
    <w:rsid w:val="00644AFB"/>
    <w:rsid w:val="00645123"/>
    <w:rsid w:val="0064515E"/>
    <w:rsid w:val="00654F93"/>
    <w:rsid w:val="00661E5D"/>
    <w:rsid w:val="00672178"/>
    <w:rsid w:val="00675E0D"/>
    <w:rsid w:val="00676FF0"/>
    <w:rsid w:val="006774F5"/>
    <w:rsid w:val="006777ED"/>
    <w:rsid w:val="00677811"/>
    <w:rsid w:val="00680173"/>
    <w:rsid w:val="00681131"/>
    <w:rsid w:val="0068392A"/>
    <w:rsid w:val="00684446"/>
    <w:rsid w:val="00685222"/>
    <w:rsid w:val="00685257"/>
    <w:rsid w:val="0068587E"/>
    <w:rsid w:val="00685DC5"/>
    <w:rsid w:val="00687D04"/>
    <w:rsid w:val="00695F69"/>
    <w:rsid w:val="006A39A3"/>
    <w:rsid w:val="006A5AD0"/>
    <w:rsid w:val="006A6A66"/>
    <w:rsid w:val="006A786D"/>
    <w:rsid w:val="006B0FC0"/>
    <w:rsid w:val="006C3677"/>
    <w:rsid w:val="006C4DA8"/>
    <w:rsid w:val="006C5A00"/>
    <w:rsid w:val="006C5A6C"/>
    <w:rsid w:val="006D483C"/>
    <w:rsid w:val="006D7A14"/>
    <w:rsid w:val="006E1F24"/>
    <w:rsid w:val="006E2306"/>
    <w:rsid w:val="006E3309"/>
    <w:rsid w:val="006E388F"/>
    <w:rsid w:val="006E4442"/>
    <w:rsid w:val="006E79B9"/>
    <w:rsid w:val="006F083C"/>
    <w:rsid w:val="006F23C5"/>
    <w:rsid w:val="006F4F04"/>
    <w:rsid w:val="006F6641"/>
    <w:rsid w:val="006F7173"/>
    <w:rsid w:val="00704946"/>
    <w:rsid w:val="007067EC"/>
    <w:rsid w:val="00706B29"/>
    <w:rsid w:val="00707773"/>
    <w:rsid w:val="00720EA1"/>
    <w:rsid w:val="00723B2C"/>
    <w:rsid w:val="007252AF"/>
    <w:rsid w:val="00727D20"/>
    <w:rsid w:val="00731E70"/>
    <w:rsid w:val="00736540"/>
    <w:rsid w:val="00756CA5"/>
    <w:rsid w:val="00760299"/>
    <w:rsid w:val="00764457"/>
    <w:rsid w:val="00775B28"/>
    <w:rsid w:val="00780F47"/>
    <w:rsid w:val="0078193F"/>
    <w:rsid w:val="0078415F"/>
    <w:rsid w:val="007907FB"/>
    <w:rsid w:val="00791AF0"/>
    <w:rsid w:val="00792B97"/>
    <w:rsid w:val="0079319D"/>
    <w:rsid w:val="007941E0"/>
    <w:rsid w:val="007A1E41"/>
    <w:rsid w:val="007A4F9A"/>
    <w:rsid w:val="007A59AA"/>
    <w:rsid w:val="007B23FE"/>
    <w:rsid w:val="007B2B36"/>
    <w:rsid w:val="007B5DC0"/>
    <w:rsid w:val="007B7B4F"/>
    <w:rsid w:val="007C08DA"/>
    <w:rsid w:val="007C0D4D"/>
    <w:rsid w:val="007C345D"/>
    <w:rsid w:val="007C79F4"/>
    <w:rsid w:val="007C7D1B"/>
    <w:rsid w:val="007D02DE"/>
    <w:rsid w:val="007D2499"/>
    <w:rsid w:val="007D47FC"/>
    <w:rsid w:val="007E0E9D"/>
    <w:rsid w:val="007E121E"/>
    <w:rsid w:val="007E2C5F"/>
    <w:rsid w:val="007E2EC9"/>
    <w:rsid w:val="007E2EF5"/>
    <w:rsid w:val="007E396B"/>
    <w:rsid w:val="007E55F7"/>
    <w:rsid w:val="007E6E2C"/>
    <w:rsid w:val="007E79A5"/>
    <w:rsid w:val="007F0FAF"/>
    <w:rsid w:val="007F4237"/>
    <w:rsid w:val="007F49DA"/>
    <w:rsid w:val="007F642D"/>
    <w:rsid w:val="00803D51"/>
    <w:rsid w:val="0080580E"/>
    <w:rsid w:val="00812B7F"/>
    <w:rsid w:val="00815B34"/>
    <w:rsid w:val="00817ACC"/>
    <w:rsid w:val="00821E39"/>
    <w:rsid w:val="00823141"/>
    <w:rsid w:val="00831CB8"/>
    <w:rsid w:val="00850D10"/>
    <w:rsid w:val="008515E2"/>
    <w:rsid w:val="008534A7"/>
    <w:rsid w:val="00853702"/>
    <w:rsid w:val="008579C7"/>
    <w:rsid w:val="00857CC3"/>
    <w:rsid w:val="00860055"/>
    <w:rsid w:val="00864A4C"/>
    <w:rsid w:val="008658BE"/>
    <w:rsid w:val="008675A9"/>
    <w:rsid w:val="00870A25"/>
    <w:rsid w:val="00874E85"/>
    <w:rsid w:val="00883D68"/>
    <w:rsid w:val="00890340"/>
    <w:rsid w:val="00890EEA"/>
    <w:rsid w:val="00894CB1"/>
    <w:rsid w:val="008A1D27"/>
    <w:rsid w:val="008A2C86"/>
    <w:rsid w:val="008B05EF"/>
    <w:rsid w:val="008B4115"/>
    <w:rsid w:val="008B4BF9"/>
    <w:rsid w:val="008C2C87"/>
    <w:rsid w:val="008C4251"/>
    <w:rsid w:val="008C663A"/>
    <w:rsid w:val="008C6C57"/>
    <w:rsid w:val="008D5BFF"/>
    <w:rsid w:val="008E00C9"/>
    <w:rsid w:val="008E182A"/>
    <w:rsid w:val="008E2AD1"/>
    <w:rsid w:val="008E4746"/>
    <w:rsid w:val="008E76C5"/>
    <w:rsid w:val="008F18E8"/>
    <w:rsid w:val="008F7868"/>
    <w:rsid w:val="009012A4"/>
    <w:rsid w:val="0090224C"/>
    <w:rsid w:val="00903191"/>
    <w:rsid w:val="00906926"/>
    <w:rsid w:val="00907C4F"/>
    <w:rsid w:val="00913CE5"/>
    <w:rsid w:val="00914CEB"/>
    <w:rsid w:val="0091662F"/>
    <w:rsid w:val="00916918"/>
    <w:rsid w:val="009247D9"/>
    <w:rsid w:val="00931001"/>
    <w:rsid w:val="00931DC6"/>
    <w:rsid w:val="00933206"/>
    <w:rsid w:val="00934DE8"/>
    <w:rsid w:val="0093656D"/>
    <w:rsid w:val="0094793F"/>
    <w:rsid w:val="00954554"/>
    <w:rsid w:val="009548E2"/>
    <w:rsid w:val="00955B17"/>
    <w:rsid w:val="009561C5"/>
    <w:rsid w:val="009632E9"/>
    <w:rsid w:val="00963300"/>
    <w:rsid w:val="0096359B"/>
    <w:rsid w:val="00972A1F"/>
    <w:rsid w:val="00977598"/>
    <w:rsid w:val="009833EE"/>
    <w:rsid w:val="0098436A"/>
    <w:rsid w:val="00984BFF"/>
    <w:rsid w:val="0098581B"/>
    <w:rsid w:val="00985F71"/>
    <w:rsid w:val="00991B95"/>
    <w:rsid w:val="009976FB"/>
    <w:rsid w:val="009A7AAA"/>
    <w:rsid w:val="009B7100"/>
    <w:rsid w:val="009C07F2"/>
    <w:rsid w:val="009C106F"/>
    <w:rsid w:val="009C297C"/>
    <w:rsid w:val="009C742F"/>
    <w:rsid w:val="009D7889"/>
    <w:rsid w:val="009E09F4"/>
    <w:rsid w:val="009E0F26"/>
    <w:rsid w:val="009E350F"/>
    <w:rsid w:val="009E3D66"/>
    <w:rsid w:val="009E6509"/>
    <w:rsid w:val="009E6E0A"/>
    <w:rsid w:val="009F4462"/>
    <w:rsid w:val="009F68A4"/>
    <w:rsid w:val="009F7818"/>
    <w:rsid w:val="00A00F54"/>
    <w:rsid w:val="00A068E2"/>
    <w:rsid w:val="00A12490"/>
    <w:rsid w:val="00A12F7E"/>
    <w:rsid w:val="00A13269"/>
    <w:rsid w:val="00A178A1"/>
    <w:rsid w:val="00A21251"/>
    <w:rsid w:val="00A2139D"/>
    <w:rsid w:val="00A23487"/>
    <w:rsid w:val="00A25BD6"/>
    <w:rsid w:val="00A27DD4"/>
    <w:rsid w:val="00A33E1F"/>
    <w:rsid w:val="00A34303"/>
    <w:rsid w:val="00A3623A"/>
    <w:rsid w:val="00A37438"/>
    <w:rsid w:val="00A4542C"/>
    <w:rsid w:val="00A5286B"/>
    <w:rsid w:val="00A52A67"/>
    <w:rsid w:val="00A53981"/>
    <w:rsid w:val="00A57B63"/>
    <w:rsid w:val="00A62B06"/>
    <w:rsid w:val="00A62DFF"/>
    <w:rsid w:val="00A63F82"/>
    <w:rsid w:val="00A6532C"/>
    <w:rsid w:val="00A701CA"/>
    <w:rsid w:val="00A726A0"/>
    <w:rsid w:val="00A753E7"/>
    <w:rsid w:val="00A81D7D"/>
    <w:rsid w:val="00A82343"/>
    <w:rsid w:val="00A97F71"/>
    <w:rsid w:val="00A97FF6"/>
    <w:rsid w:val="00AA0675"/>
    <w:rsid w:val="00AA55C2"/>
    <w:rsid w:val="00AB232F"/>
    <w:rsid w:val="00AB40F1"/>
    <w:rsid w:val="00AB6B56"/>
    <w:rsid w:val="00AB7C61"/>
    <w:rsid w:val="00AC27A2"/>
    <w:rsid w:val="00AC2D9E"/>
    <w:rsid w:val="00AC3A8C"/>
    <w:rsid w:val="00AC6907"/>
    <w:rsid w:val="00AC7D64"/>
    <w:rsid w:val="00AD632A"/>
    <w:rsid w:val="00AD6670"/>
    <w:rsid w:val="00AD6B9D"/>
    <w:rsid w:val="00AD7583"/>
    <w:rsid w:val="00AE0143"/>
    <w:rsid w:val="00AE1ED3"/>
    <w:rsid w:val="00AE3559"/>
    <w:rsid w:val="00AE5746"/>
    <w:rsid w:val="00AE61FB"/>
    <w:rsid w:val="00AF1AB5"/>
    <w:rsid w:val="00AF3752"/>
    <w:rsid w:val="00B00A17"/>
    <w:rsid w:val="00B01512"/>
    <w:rsid w:val="00B03F6F"/>
    <w:rsid w:val="00B04676"/>
    <w:rsid w:val="00B068CE"/>
    <w:rsid w:val="00B06F3A"/>
    <w:rsid w:val="00B10563"/>
    <w:rsid w:val="00B131F5"/>
    <w:rsid w:val="00B14AF9"/>
    <w:rsid w:val="00B2040C"/>
    <w:rsid w:val="00B22ABF"/>
    <w:rsid w:val="00B250CF"/>
    <w:rsid w:val="00B253D7"/>
    <w:rsid w:val="00B31EFB"/>
    <w:rsid w:val="00B3219A"/>
    <w:rsid w:val="00B32834"/>
    <w:rsid w:val="00B33E93"/>
    <w:rsid w:val="00B352D6"/>
    <w:rsid w:val="00B409BB"/>
    <w:rsid w:val="00B41C80"/>
    <w:rsid w:val="00B42788"/>
    <w:rsid w:val="00B42B6A"/>
    <w:rsid w:val="00B42FBA"/>
    <w:rsid w:val="00B45734"/>
    <w:rsid w:val="00B475B2"/>
    <w:rsid w:val="00B56812"/>
    <w:rsid w:val="00B579DE"/>
    <w:rsid w:val="00B630AE"/>
    <w:rsid w:val="00B649F7"/>
    <w:rsid w:val="00B66FB8"/>
    <w:rsid w:val="00B76B8C"/>
    <w:rsid w:val="00B81652"/>
    <w:rsid w:val="00B919A5"/>
    <w:rsid w:val="00B934D6"/>
    <w:rsid w:val="00B97714"/>
    <w:rsid w:val="00BA1442"/>
    <w:rsid w:val="00BA51B7"/>
    <w:rsid w:val="00BB303F"/>
    <w:rsid w:val="00BB4197"/>
    <w:rsid w:val="00BB4A34"/>
    <w:rsid w:val="00BC0E67"/>
    <w:rsid w:val="00BD1CB4"/>
    <w:rsid w:val="00BD3925"/>
    <w:rsid w:val="00BE310C"/>
    <w:rsid w:val="00BE3C05"/>
    <w:rsid w:val="00BE5773"/>
    <w:rsid w:val="00BE69A8"/>
    <w:rsid w:val="00BF1D0C"/>
    <w:rsid w:val="00BF5E12"/>
    <w:rsid w:val="00C01734"/>
    <w:rsid w:val="00C018B6"/>
    <w:rsid w:val="00C04545"/>
    <w:rsid w:val="00C06DC9"/>
    <w:rsid w:val="00C0706C"/>
    <w:rsid w:val="00C12B2E"/>
    <w:rsid w:val="00C15D60"/>
    <w:rsid w:val="00C20046"/>
    <w:rsid w:val="00C34B71"/>
    <w:rsid w:val="00C361FE"/>
    <w:rsid w:val="00C36F85"/>
    <w:rsid w:val="00C412B5"/>
    <w:rsid w:val="00C43D2F"/>
    <w:rsid w:val="00C51B1B"/>
    <w:rsid w:val="00C51BC4"/>
    <w:rsid w:val="00C5324D"/>
    <w:rsid w:val="00C549C0"/>
    <w:rsid w:val="00C664F5"/>
    <w:rsid w:val="00C72155"/>
    <w:rsid w:val="00C824E7"/>
    <w:rsid w:val="00C84B8A"/>
    <w:rsid w:val="00C8606B"/>
    <w:rsid w:val="00C91221"/>
    <w:rsid w:val="00C9264E"/>
    <w:rsid w:val="00C94DD8"/>
    <w:rsid w:val="00CA3A96"/>
    <w:rsid w:val="00CB129F"/>
    <w:rsid w:val="00CC0466"/>
    <w:rsid w:val="00CC57F5"/>
    <w:rsid w:val="00CD64A1"/>
    <w:rsid w:val="00CE0AD6"/>
    <w:rsid w:val="00CE1602"/>
    <w:rsid w:val="00CE27A9"/>
    <w:rsid w:val="00CE4C24"/>
    <w:rsid w:val="00CE4E29"/>
    <w:rsid w:val="00CE7335"/>
    <w:rsid w:val="00CF316C"/>
    <w:rsid w:val="00CF6D60"/>
    <w:rsid w:val="00D000E3"/>
    <w:rsid w:val="00D01FF8"/>
    <w:rsid w:val="00D11A09"/>
    <w:rsid w:val="00D120E2"/>
    <w:rsid w:val="00D23B40"/>
    <w:rsid w:val="00D24991"/>
    <w:rsid w:val="00D323B5"/>
    <w:rsid w:val="00D33874"/>
    <w:rsid w:val="00D35FE6"/>
    <w:rsid w:val="00D36816"/>
    <w:rsid w:val="00D40F9F"/>
    <w:rsid w:val="00D417B4"/>
    <w:rsid w:val="00D4265D"/>
    <w:rsid w:val="00D43731"/>
    <w:rsid w:val="00D437E3"/>
    <w:rsid w:val="00D45BBF"/>
    <w:rsid w:val="00D51C9B"/>
    <w:rsid w:val="00D533A7"/>
    <w:rsid w:val="00D53DFA"/>
    <w:rsid w:val="00D601DE"/>
    <w:rsid w:val="00D60E3B"/>
    <w:rsid w:val="00D63C40"/>
    <w:rsid w:val="00D7143C"/>
    <w:rsid w:val="00D7521E"/>
    <w:rsid w:val="00D84320"/>
    <w:rsid w:val="00D87080"/>
    <w:rsid w:val="00D90001"/>
    <w:rsid w:val="00D908C6"/>
    <w:rsid w:val="00D909ED"/>
    <w:rsid w:val="00D90DDC"/>
    <w:rsid w:val="00D925B2"/>
    <w:rsid w:val="00DA0FD8"/>
    <w:rsid w:val="00DA2AF4"/>
    <w:rsid w:val="00DA677F"/>
    <w:rsid w:val="00DB03CB"/>
    <w:rsid w:val="00DB480B"/>
    <w:rsid w:val="00DB564B"/>
    <w:rsid w:val="00DB61C9"/>
    <w:rsid w:val="00DC0849"/>
    <w:rsid w:val="00DC0AB3"/>
    <w:rsid w:val="00DC0E95"/>
    <w:rsid w:val="00DC6192"/>
    <w:rsid w:val="00DD7D05"/>
    <w:rsid w:val="00DE4222"/>
    <w:rsid w:val="00DE4CB4"/>
    <w:rsid w:val="00DE79B8"/>
    <w:rsid w:val="00DF27B8"/>
    <w:rsid w:val="00DF3DF4"/>
    <w:rsid w:val="00DF4F38"/>
    <w:rsid w:val="00DF697D"/>
    <w:rsid w:val="00E0158E"/>
    <w:rsid w:val="00E01E96"/>
    <w:rsid w:val="00E10566"/>
    <w:rsid w:val="00E1323D"/>
    <w:rsid w:val="00E13C20"/>
    <w:rsid w:val="00E21E92"/>
    <w:rsid w:val="00E2381A"/>
    <w:rsid w:val="00E260B3"/>
    <w:rsid w:val="00E32534"/>
    <w:rsid w:val="00E34533"/>
    <w:rsid w:val="00E35D81"/>
    <w:rsid w:val="00E3673D"/>
    <w:rsid w:val="00E40786"/>
    <w:rsid w:val="00E429D4"/>
    <w:rsid w:val="00E42A89"/>
    <w:rsid w:val="00E43D99"/>
    <w:rsid w:val="00E54579"/>
    <w:rsid w:val="00E71EA2"/>
    <w:rsid w:val="00E72CDE"/>
    <w:rsid w:val="00E73028"/>
    <w:rsid w:val="00E7336D"/>
    <w:rsid w:val="00E7715B"/>
    <w:rsid w:val="00E80277"/>
    <w:rsid w:val="00E82020"/>
    <w:rsid w:val="00E8294F"/>
    <w:rsid w:val="00E91AEF"/>
    <w:rsid w:val="00EA612A"/>
    <w:rsid w:val="00EB1C41"/>
    <w:rsid w:val="00EC17EB"/>
    <w:rsid w:val="00EC2085"/>
    <w:rsid w:val="00EC345B"/>
    <w:rsid w:val="00EC6844"/>
    <w:rsid w:val="00EC7A6A"/>
    <w:rsid w:val="00ED5D18"/>
    <w:rsid w:val="00EE0548"/>
    <w:rsid w:val="00EE6960"/>
    <w:rsid w:val="00EE6B55"/>
    <w:rsid w:val="00EF6D8D"/>
    <w:rsid w:val="00F00130"/>
    <w:rsid w:val="00F103E0"/>
    <w:rsid w:val="00F12CFA"/>
    <w:rsid w:val="00F146AF"/>
    <w:rsid w:val="00F16057"/>
    <w:rsid w:val="00F17787"/>
    <w:rsid w:val="00F25A31"/>
    <w:rsid w:val="00F269B1"/>
    <w:rsid w:val="00F31FB8"/>
    <w:rsid w:val="00F33B74"/>
    <w:rsid w:val="00F40475"/>
    <w:rsid w:val="00F4156A"/>
    <w:rsid w:val="00F41822"/>
    <w:rsid w:val="00F44782"/>
    <w:rsid w:val="00F47895"/>
    <w:rsid w:val="00F52513"/>
    <w:rsid w:val="00F55943"/>
    <w:rsid w:val="00F55BF0"/>
    <w:rsid w:val="00F83708"/>
    <w:rsid w:val="00F84AB8"/>
    <w:rsid w:val="00F916DE"/>
    <w:rsid w:val="00FA058B"/>
    <w:rsid w:val="00FA0DE5"/>
    <w:rsid w:val="00FA2F3E"/>
    <w:rsid w:val="00FA4E36"/>
    <w:rsid w:val="00FC4EDA"/>
    <w:rsid w:val="00FC527C"/>
    <w:rsid w:val="00FC7024"/>
    <w:rsid w:val="00FD28D4"/>
    <w:rsid w:val="00FD6444"/>
    <w:rsid w:val="00FE134E"/>
    <w:rsid w:val="00FE4970"/>
    <w:rsid w:val="00FF0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F10D59B"/>
  <w15:chartTrackingRefBased/>
  <w15:docId w15:val="{540D21A2-A45F-4B45-829A-C67AB6FF1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autoRedefine/>
    <w:qFormat/>
    <w:rsid w:val="007D2499"/>
    <w:pPr>
      <w:spacing w:before="60" w:after="60" w:line="360" w:lineRule="auto"/>
    </w:pPr>
    <w:rPr>
      <w:rFonts w:ascii="Arial" w:hAnsi="Arial"/>
      <w:sz w:val="24"/>
      <w:szCs w:val="24"/>
    </w:rPr>
  </w:style>
  <w:style w:type="paragraph" w:styleId="berschrift1">
    <w:name w:val="heading 1"/>
    <w:basedOn w:val="Standard"/>
    <w:next w:val="Standard"/>
    <w:qFormat/>
    <w:rsid w:val="00890EEA"/>
    <w:pPr>
      <w:keepNext/>
      <w:spacing w:before="240" w:line="240" w:lineRule="auto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Tabelle">
    <w:name w:val="Tabelle"/>
    <w:basedOn w:val="Standard"/>
    <w:autoRedefine/>
    <w:rsid w:val="007F642D"/>
    <w:pPr>
      <w:tabs>
        <w:tab w:val="left" w:pos="425"/>
      </w:tabs>
      <w:spacing w:before="20" w:after="20"/>
    </w:pPr>
    <w:rPr>
      <w:sz w:val="18"/>
      <w:szCs w:val="20"/>
    </w:rPr>
  </w:style>
  <w:style w:type="paragraph" w:styleId="Kopfzeile">
    <w:name w:val="header"/>
    <w:basedOn w:val="Standard"/>
    <w:rsid w:val="00DA677F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DA677F"/>
    <w:pPr>
      <w:tabs>
        <w:tab w:val="center" w:pos="4536"/>
        <w:tab w:val="right" w:pos="9072"/>
      </w:tabs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18</Words>
  <Characters>1379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zesse sichtbar machen </vt:lpstr>
    </vt:vector>
  </TitlesOfParts>
  <Company/>
  <LinksUpToDate>false</LinksUpToDate>
  <CharactersWithSpaces>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zesse sichtbar machen</dc:title>
  <dc:subject/>
  <dc:creator>WV</dc:creator>
  <cp:keywords/>
  <dc:description/>
  <cp:lastModifiedBy>Walter Volkmann</cp:lastModifiedBy>
  <cp:revision>4</cp:revision>
  <cp:lastPrinted>2025-11-15T15:29:00Z</cp:lastPrinted>
  <dcterms:created xsi:type="dcterms:W3CDTF">2025-11-15T15:29:00Z</dcterms:created>
  <dcterms:modified xsi:type="dcterms:W3CDTF">2026-02-15T18:50:00Z</dcterms:modified>
</cp:coreProperties>
</file>